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B25EC4" w:rsidRDefault="00E20073">
      <w:r>
        <w:object w:dxaOrig="11292" w:dyaOrig="16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pt;height:588pt" o:ole="">
            <v:imagedata r:id="rId4" o:title=""/>
          </v:shape>
          <o:OLEObject Type="Embed" ProgID="Visio.Drawing.11" ShapeID="_x0000_i1025" DrawAspect="Content" ObjectID="_1691925514" r:id="rId5"/>
        </w:object>
      </w:r>
    </w:p>
    <w:sectPr w:rsidR="00B25EC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336A"/>
    <w:rsid w:val="00B25EC4"/>
    <w:rsid w:val="00B8336A"/>
    <w:rsid w:val="00E200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704602B-EEC5-4A68-AE82-D9E3875DA1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>Pamukkale Üniversitesi Bilgi İşlem Daire Başkanlığı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dc:description/>
  <cp:lastModifiedBy>Pau</cp:lastModifiedBy>
  <cp:revision>2</cp:revision>
  <dcterms:created xsi:type="dcterms:W3CDTF">2021-08-31T11:32:00Z</dcterms:created>
  <dcterms:modified xsi:type="dcterms:W3CDTF">2021-08-31T11:32:00Z</dcterms:modified>
</cp:coreProperties>
</file>